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08.25pt" o:ole="">
            <v:imagedata r:id="rId8" o:title=""/>
          </v:shape>
          <o:OLEObject Type="Embed" ProgID="Visio.Drawing.15" ShapeID="_x0000_i1025" DrawAspect="Content" ObjectID="_1520859997" r:id="rId9"/>
        </w:objec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5pt;height:138.75pt" o:ole="">
            <v:imagedata r:id="rId10" o:title=""/>
          </v:shape>
          <o:OLEObject Type="Embed" ProgID="Visio.Drawing.15" ShapeID="_x0000_i1026" DrawAspect="Content" ObjectID="_1520859998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FF560A" w:rsidRPr="00423201" w:rsidRDefault="00FF560A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ุด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าร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บีย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ร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รนา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สวิตเซอร์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ฟรังก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ไต้หวั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วดอลลา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มิเรตส์เดอ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พม่า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จ๊าด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อมา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ียั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ปาปัว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นิวกิน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กี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ฟิลิปปินส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ปแลนด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ซโลว์ทิ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ิ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น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ไ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 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อร์เวย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กาตาร์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ีย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โครูนา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ฮังการี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ฟรินท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ซี่ย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ไฮ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ฮั่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ส็ง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าเล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เกาหลีใต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ต็ด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ะนิลา</w:t>
                                        </w:r>
                                      </w:p>
                                      <w:p w:rsidR="00FF560A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จนส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ฟ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็กซ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สอร์ท</w:t>
                                          </w:r>
                                          <w:proofErr w:type="spellEnd"/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อิสราเอล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ชคเกล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ชิลลิง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มาเลเซีย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ิงกิต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กาะมัลดีฟส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ูฟียาห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เม็กซิกัน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ป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52500" y="952500"/>
                            <a:ext cx="6090297" cy="3914775"/>
                            <a:chOff x="-38100" y="0"/>
                            <a:chExt cx="6090297" cy="3914775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rot="5400000" flipV="1">
                              <a:off x="727564" y="3147450"/>
                              <a:ext cx="1547" cy="153287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ุด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าร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บีย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ร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รนา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สวิตเซอร์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ฟรังก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ไต้หวั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นิวดอลลา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มิเรตส์เดอ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พม่า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จ๊าด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อมาน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ียั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าปัว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นิวกิน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กี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ฟิลิปปินส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ปแลนด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ซโลว์ทิ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ิ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น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 ดี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อร์เวย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กาตาร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ีย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โครูน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ฮังการี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ฟรินท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ซี่ย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ฮ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ฮั่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ส็ง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าเล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เกาหลีใต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ต็ด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ะนิลา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จนส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ฟ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็กซ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สอร์ท</w:t>
                                    </w:r>
                                    <w:proofErr w:type="spellEnd"/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อิสราเอล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คเก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ชิลลิ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มาเลเซีย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ิงกิต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กาะมัลดีฟส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ูฟียาห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เม็กซิกัน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ป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525;top:9525;width:60902;height:39147" coordorigin="-381" coordsize="60902,391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rotation:-90;flip:y;visibility:visible;mso-wrap-style:square" from="7275,31475" to="7290,46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3ih8QAAADcAAAADwAAAGRycy9kb3ducmV2LnhtbESPUWvCQBCE3wv9D8cWfKuXKoY2eopV&#10;C3kp0tQfsOS2STC3m+ZOTf+9Jwh9HGbmG2axGlyrztT7RtjAyzgBRVyKbbgycPj+eH4F5QOyxVaY&#10;DPyRh9Xy8WGBmZULf9G5CJWKEPYZGqhD6DKtfVmTQz+Wjjh6P9I7DFH2lbY9XiLctXqSJKl22HBc&#10;qLGjTU3lsTg5AyKyeVtXw7b4dZ/5Nj0d9+/5zpjR07Cegwo0hP/wvZ1bA9NZCrcz8Qjo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LeKHxAAAANwAAAAPAAAAAAAAAAAA&#10;AAAAAKECAABkcnMvZG93bnJldi54bWxQSwUGAAAAAAQABAD5AAAAkgMAAAAA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 w:rsidRPr="00E7395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0140" w:dyaOrig="19005">
          <v:shape id="_x0000_i1027" type="#_x0000_t75" style="width:317.25pt;height:597.75pt" o:ole="">
            <v:imagedata r:id="rId12" o:title=""/>
          </v:shape>
          <o:OLEObject Type="Embed" ProgID="Visio.Drawing.15" ShapeID="_x0000_i1027" DrawAspect="Content" ObjectID="_1520859999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D520AF" w:rsidP="00874A00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>
        <w:object w:dxaOrig="9450" w:dyaOrig="12240">
          <v:shape id="_x0000_i1029" type="#_x0000_t75" style="width:414.75pt;height:537pt" o:ole="">
            <v:imagedata r:id="rId14" o:title=""/>
          </v:shape>
          <o:OLEObject Type="Embed" ProgID="Visio.Drawing.15" ShapeID="_x0000_i1029" DrawAspect="Content" ObjectID="_1520860000" r:id="rId15"/>
        </w:object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bookmarkStart w:id="0" w:name="_GoBack"/>
      <w:bookmarkEnd w:id="0"/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Default="00874A00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FF560A" w:rsidRPr="00423201" w:rsidRDefault="00FF560A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8750</wp:posOffset>
                </wp:positionH>
                <wp:positionV relativeFrom="paragraph">
                  <wp:posOffset>4375150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2.5pt;margin-top:344.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AnxoS3iAAAACwEAAA8AAABkcnMvZG93bnJldi54&#10;bWxMj8FOwzAQRO9I/IO1SNyo07SUEOJUqAUk1Au0lbi68RKH2OvIdtvw95gT3GY1o9k31XK0hp3Q&#10;h86RgOkkA4bUONVRK2C/e74pgIUoSUnjCAV8Y4BlfXlRyVK5M73jaRtblkoolFKAjnEoOQ+NRivD&#10;xA1Iyft03sqYTt9y5eU5lVvD8yxbcCs7Sh+0HHClsem3Ryuge934p7Uxm9X6Rfdvu2b/NXz0Qlxf&#10;jY8PwCKO8S8Mv/gJHerEdHBHUoEZAXl+m7ZEAYviPomUKPLZFNhBwN18NgdeV/z/hvoH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CfGhLeIAAAALAQAADwAAAAAAAAAAAAAAAACCBAAA&#10;ZHJzL2Rvd25yZXYueG1sUEsFBgAAAAAEAAQA8wAAAJEFAAAAAA==&#10;" filled="f" strokecolor="black [3213]">
                <v:textbox>
                  <w:txbxContent>
                    <w:p w:rsidR="00FF560A" w:rsidRPr="00497A78" w:rsidRDefault="00FF560A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FF560A" w:rsidRPr="00BC156E" w:rsidRDefault="00FF560A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FF560A" w:rsidRPr="00125939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FF560A" w:rsidRPr="00497A78" w:rsidRDefault="00FF560A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4.45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C61146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665A90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570D83" wp14:editId="51AE181B">
                <wp:simplePos x="0" y="0"/>
                <wp:positionH relativeFrom="column">
                  <wp:posOffset>1444625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570D83" id="_x0000_s1231" style="position:absolute;left:0;text-align:left;margin-left:113.75pt;margin-top:344.45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8D2DCA" wp14:editId="7E228508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8D2DCA" id="Rectangle 7" o:spid="_x0000_s1232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I86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2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PV8jzo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665A90"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D567E6B" wp14:editId="4A3C81BF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D567E6B" id="_x0000_s1233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">
                <v:textbox>
                  <w:txbxContent>
                    <w:p w:rsidR="00FF560A" w:rsidRPr="00BC156E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E4A630B" wp14:editId="56C64AA0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4A630B" id="_x0000_s1234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3RoWcx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29CDB8" wp14:editId="2EC5CD68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029CDB8" id="_x0000_s1235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BH/C9g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 w:rsidR="00665A90"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397E39" wp14:editId="49AC3CCA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397E39" id="_x0000_s1258" style="position:absolute;left:0;text-align:left;margin-left:112.5pt;margin-top:343.9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" filled="f" strokecolor="black [3213]">
                <v:textbox>
                  <w:txbxContent>
                    <w:p w:rsidR="00FF560A" w:rsidRPr="00497A78" w:rsidRDefault="00FF560A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253C1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25F08A" wp14:editId="0A89C7EF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DE51CB" w:rsidRDefault="00FF560A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025F08A" id="_x0000_s1259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otR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V7GJ6KwjW0fUVqwU1/jHOJmsPCTkhF7uqb+x46BoER9&#10;MFieq2I+j0OQDBS2RAPOPc25hxmOUDUNlEzbTZgGZ+dA9gO+VCQ9jL3BknYyqf3M6pgA9m0qwnHG&#10;4mCc2ynq+U+w/gU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J16i1E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FF560A" w:rsidRPr="00DE51CB" w:rsidRDefault="00FF560A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="00253C1D"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62C7E195" wp14:editId="2925EF17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C7E195" id="กลุ่ม 13" o:spid="_x0000_s1260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">
                <v:rect id="_x0000_s126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FF560A" w:rsidRPr="00BC156E" w:rsidRDefault="00FF560A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2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3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5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FF560A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="00253C1D"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FF560A" w:rsidRPr="00BC156E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FF560A" w:rsidRPr="00125939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FF560A" w:rsidRPr="00497A78" w:rsidRDefault="00FF560A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315528</wp:posOffset>
                </wp:positionH>
                <wp:positionV relativeFrom="paragraph">
                  <wp:posOffset>4008437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1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82.35pt;margin-top:315.6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IxoPrhAAAADAEAAA8AAAAAAAAAAAAAAAAA5AQAAGRycy9kb3ducmV2LnhtbFBL&#10;BQYAAAAABAAEAPMAAADyBQAAAAA=&#10;" filled="f" stroked="f" strokeweight=".5pt">
                <v:textbox>
                  <w:txbxContent>
                    <w:p w:rsidR="00FF560A" w:rsidRPr="00423201" w:rsidRDefault="00FF560A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1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8" type="#_x0000_t75" style="width:343.5pt;height:618pt" o:ole="">
            <v:imagedata r:id="rId16" o:title=""/>
          </v:shape>
          <o:OLEObject Type="Embed" ProgID="Visio.Drawing.15" ShapeID="_x0000_i1028" DrawAspect="Content" ObjectID="_1520860001" r:id="rId17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EC7B64">
        <w:rPr>
          <w:rFonts w:asciiTheme="majorBidi" w:hAnsiTheme="majorBidi" w:cstheme="majorBidi"/>
          <w:sz w:val="32"/>
          <w:szCs w:val="32"/>
        </w:rPr>
        <w:t>1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8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18E1" w:rsidRDefault="006B18E1" w:rsidP="00FA66F6">
      <w:pPr>
        <w:spacing w:after="0" w:line="240" w:lineRule="auto"/>
      </w:pPr>
      <w:r>
        <w:separator/>
      </w:r>
    </w:p>
  </w:endnote>
  <w:endnote w:type="continuationSeparator" w:id="0">
    <w:p w:rsidR="006B18E1" w:rsidRDefault="006B18E1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18E1" w:rsidRDefault="006B18E1" w:rsidP="00FA66F6">
      <w:pPr>
        <w:spacing w:after="0" w:line="240" w:lineRule="auto"/>
      </w:pPr>
      <w:r>
        <w:separator/>
      </w:r>
    </w:p>
  </w:footnote>
  <w:footnote w:type="continuationSeparator" w:id="0">
    <w:p w:rsidR="006B18E1" w:rsidRDefault="006B18E1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Content>
        <w:r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D520AF" w:rsidRPr="00D520AF">
          <w:rPr>
            <w:rFonts w:asciiTheme="majorBidi" w:hAnsiTheme="majorBidi" w:cs="Angsana New"/>
            <w:noProof/>
            <w:sz w:val="32"/>
            <w:szCs w:val="32"/>
            <w:lang w:val="th-TH"/>
          </w:rPr>
          <w:t>48</w: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FF560A" w:rsidRDefault="00FF560A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8654B"/>
    <w:rsid w:val="00090B75"/>
    <w:rsid w:val="00090D60"/>
    <w:rsid w:val="00093010"/>
    <w:rsid w:val="00095276"/>
    <w:rsid w:val="00096DC8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D0231"/>
    <w:rsid w:val="005E1DB5"/>
    <w:rsid w:val="005E2485"/>
    <w:rsid w:val="005E3E12"/>
    <w:rsid w:val="005E4374"/>
    <w:rsid w:val="005E5142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67019"/>
    <w:rsid w:val="00670C12"/>
    <w:rsid w:val="00670D01"/>
    <w:rsid w:val="006712C0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F72"/>
    <w:rsid w:val="007B0371"/>
    <w:rsid w:val="007B0BDB"/>
    <w:rsid w:val="007B1829"/>
    <w:rsid w:val="007B24AD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62C7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04AE9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C2AED0-1E8D-474B-A139-A4A02D242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21</Pages>
  <Words>1988</Words>
  <Characters>11336</Characters>
  <Application>Microsoft Office Word</Application>
  <DocSecurity>0</DocSecurity>
  <Lines>94</Lines>
  <Paragraphs>2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11</cp:revision>
  <cp:lastPrinted>2015-11-29T14:09:00Z</cp:lastPrinted>
  <dcterms:created xsi:type="dcterms:W3CDTF">2016-03-30T04:27:00Z</dcterms:created>
  <dcterms:modified xsi:type="dcterms:W3CDTF">2016-03-30T09:19:00Z</dcterms:modified>
</cp:coreProperties>
</file>